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15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ackage Diagram</w:t>
      </w:r>
    </w:p>
    <w:p w:rsidR="00127313" w:rsidRDefault="000D6F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Role: Client</w:t>
      </w:r>
    </w:p>
    <w:p w:rsidR="00127313" w:rsidRDefault="00AA6ECE">
      <w:pPr>
        <w:rPr>
          <w:rFonts w:ascii="Arial" w:hAnsi="Arial" w:cs="Arial"/>
          <w:b/>
          <w:sz w:val="24"/>
          <w:szCs w:val="24"/>
        </w:rPr>
      </w:pPr>
      <w:r>
        <w:object w:dxaOrig="8985" w:dyaOrig="10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530.25pt" o:ole="">
            <v:imagedata r:id="rId5" o:title=""/>
          </v:shape>
          <o:OLEObject Type="Embed" ProgID="Visio.Drawing.15" ShapeID="_x0000_i1025" DrawAspect="Content" ObjectID="_1603539378" r:id="rId6"/>
        </w:object>
      </w:r>
    </w:p>
    <w:p w:rsidR="00EA75F6" w:rsidRDefault="00EA75F6">
      <w:pPr>
        <w:rPr>
          <w:rFonts w:ascii="Arial" w:hAnsi="Arial" w:cs="Arial"/>
          <w:b/>
          <w:sz w:val="24"/>
          <w:szCs w:val="24"/>
        </w:rPr>
      </w:pPr>
    </w:p>
    <w:p w:rsidR="00EA75F6" w:rsidRDefault="00EA75F6">
      <w:pPr>
        <w:rPr>
          <w:rFonts w:ascii="Arial" w:hAnsi="Arial" w:cs="Arial"/>
          <w:b/>
          <w:sz w:val="24"/>
          <w:szCs w:val="24"/>
        </w:rPr>
      </w:pPr>
    </w:p>
    <w:p w:rsidR="00EA75F6" w:rsidRDefault="00EA75F6">
      <w:pPr>
        <w:rPr>
          <w:rFonts w:ascii="Arial" w:hAnsi="Arial" w:cs="Arial"/>
          <w:b/>
          <w:sz w:val="24"/>
          <w:szCs w:val="24"/>
        </w:rPr>
      </w:pPr>
    </w:p>
    <w:p w:rsidR="00EA75F6" w:rsidRDefault="00EA75F6">
      <w:pPr>
        <w:rPr>
          <w:rFonts w:ascii="Arial" w:hAnsi="Arial" w:cs="Arial"/>
          <w:b/>
          <w:sz w:val="24"/>
          <w:szCs w:val="24"/>
        </w:rPr>
      </w:pPr>
    </w:p>
    <w:p w:rsidR="00EA75F6" w:rsidRDefault="00EA75F6">
      <w:pPr>
        <w:rPr>
          <w:rFonts w:ascii="Arial" w:hAnsi="Arial" w:cs="Arial"/>
          <w:b/>
          <w:sz w:val="24"/>
          <w:szCs w:val="24"/>
        </w:rPr>
      </w:pPr>
    </w:p>
    <w:p w:rsidR="00EA75F6" w:rsidRDefault="00EA75F6">
      <w:pPr>
        <w:rPr>
          <w:rFonts w:ascii="Arial" w:hAnsi="Arial" w:cs="Arial"/>
          <w:b/>
          <w:sz w:val="24"/>
          <w:szCs w:val="24"/>
        </w:rPr>
      </w:pPr>
    </w:p>
    <w:p w:rsidR="00127313" w:rsidRDefault="000D6F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Role: Employee</w:t>
      </w:r>
    </w:p>
    <w:p w:rsidR="008560B2" w:rsidRDefault="000D06F1">
      <w:pPr>
        <w:rPr>
          <w:rFonts w:ascii="Arial" w:hAnsi="Arial" w:cs="Arial"/>
          <w:b/>
          <w:sz w:val="24"/>
          <w:szCs w:val="24"/>
        </w:rPr>
      </w:pPr>
      <w:r>
        <w:rPr>
          <w:noProof/>
        </w:rPr>
        <w:object w:dxaOrig="1440" w:dyaOrig="1440">
          <v:shape id="_x0000_s1035" type="#_x0000_t75" style="position:absolute;margin-left:0;margin-top:0;width:216.8pt;height:538.55pt;z-index:251659264;mso-position-horizontal:left;mso-position-horizontal-relative:text;mso-position-vertical-relative:text">
            <v:imagedata r:id="rId7" o:title=""/>
            <w10:wrap type="square" side="right"/>
          </v:shape>
          <o:OLEObject Type="Embed" ProgID="Visio.Drawing.15" ShapeID="_x0000_s1035" DrawAspect="Content" ObjectID="_1603539380" r:id="rId8"/>
        </w:object>
      </w:r>
      <w:r w:rsidR="00DB4B55">
        <w:rPr>
          <w:rFonts w:ascii="Arial" w:hAnsi="Arial" w:cs="Arial"/>
          <w:b/>
          <w:sz w:val="24"/>
          <w:szCs w:val="24"/>
        </w:rPr>
        <w:br w:type="textWrapping" w:clear="all"/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6E017F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Role: Manager</w:t>
      </w:r>
    </w:p>
    <w:p w:rsidR="008560B2" w:rsidRDefault="000D06F1">
      <w:r>
        <w:object w:dxaOrig="4470" w:dyaOrig="10770">
          <v:shape id="_x0000_i1039" type="#_x0000_t75" style="width:223.5pt;height:538.5pt" o:ole="">
            <v:imagedata r:id="rId9" o:title=""/>
          </v:shape>
          <o:OLEObject Type="Embed" ProgID="Visio.Drawing.15" ShapeID="_x0000_i1039" DrawAspect="Content" ObjectID="_1603539379" r:id="rId10"/>
        </w:object>
      </w:r>
      <w:bookmarkStart w:id="0" w:name="_GoBack"/>
      <w:bookmarkEnd w:id="0"/>
    </w:p>
    <w:p w:rsidR="00B17DF3" w:rsidRDefault="00B17DF3" w:rsidP="00B17DF3">
      <w:pPr>
        <w:rPr>
          <w:rFonts w:ascii="Arial" w:hAnsi="Arial" w:cs="Arial"/>
          <w:b/>
          <w:sz w:val="24"/>
          <w:szCs w:val="24"/>
        </w:rPr>
      </w:pPr>
    </w:p>
    <w:p w:rsidR="002528F2" w:rsidRPr="00FB1AA1" w:rsidRDefault="002528F2">
      <w:pPr>
        <w:rPr>
          <w:rFonts w:ascii="Arial" w:hAnsi="Arial" w:cs="Arial"/>
          <w:b/>
          <w:sz w:val="24"/>
          <w:szCs w:val="24"/>
        </w:rPr>
      </w:pPr>
    </w:p>
    <w:sectPr w:rsidR="002528F2" w:rsidRPr="00FB1AA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7313"/>
    <w:rsid w:val="00050AF3"/>
    <w:rsid w:val="00060961"/>
    <w:rsid w:val="000D06F1"/>
    <w:rsid w:val="000D6FF3"/>
    <w:rsid w:val="000F78E0"/>
    <w:rsid w:val="00127313"/>
    <w:rsid w:val="001939F9"/>
    <w:rsid w:val="001B3C03"/>
    <w:rsid w:val="00250D69"/>
    <w:rsid w:val="002528F2"/>
    <w:rsid w:val="002565BD"/>
    <w:rsid w:val="00262109"/>
    <w:rsid w:val="00264041"/>
    <w:rsid w:val="0026548B"/>
    <w:rsid w:val="00275687"/>
    <w:rsid w:val="002C0915"/>
    <w:rsid w:val="002E0DC0"/>
    <w:rsid w:val="002F4F5C"/>
    <w:rsid w:val="004F71D3"/>
    <w:rsid w:val="005B1AC4"/>
    <w:rsid w:val="006E017F"/>
    <w:rsid w:val="007C19FA"/>
    <w:rsid w:val="008224B8"/>
    <w:rsid w:val="00833B7D"/>
    <w:rsid w:val="008560B2"/>
    <w:rsid w:val="00865F03"/>
    <w:rsid w:val="008D6E27"/>
    <w:rsid w:val="00944183"/>
    <w:rsid w:val="00950F09"/>
    <w:rsid w:val="00982B6B"/>
    <w:rsid w:val="00A220CD"/>
    <w:rsid w:val="00A90AD9"/>
    <w:rsid w:val="00AA6ECE"/>
    <w:rsid w:val="00B17DF3"/>
    <w:rsid w:val="00B85ACF"/>
    <w:rsid w:val="00CB1623"/>
    <w:rsid w:val="00CF2687"/>
    <w:rsid w:val="00D10B55"/>
    <w:rsid w:val="00DB0A81"/>
    <w:rsid w:val="00DB4B55"/>
    <w:rsid w:val="00EA75F6"/>
    <w:rsid w:val="00EB7A9C"/>
    <w:rsid w:val="00EC0E8F"/>
    <w:rsid w:val="00F327DE"/>
    <w:rsid w:val="00FB1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,"/>
  <w15:chartTrackingRefBased/>
  <w15:docId w15:val="{5110906E-33A0-44B5-82CF-3C0BF7FC4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17D0EA-FDC6-43FB-9388-8C4F176846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</TotalTime>
  <Pages>3</Pages>
  <Words>19</Words>
  <Characters>11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1</cp:revision>
  <dcterms:created xsi:type="dcterms:W3CDTF">2018-09-27T10:16:00Z</dcterms:created>
  <dcterms:modified xsi:type="dcterms:W3CDTF">2018-11-12T12:49:00Z</dcterms:modified>
</cp:coreProperties>
</file>